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031D" w:rsidRPr="0016031D" w:rsidRDefault="0016031D" w:rsidP="0016031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16031D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ОВЕСТКА ДНЯ</w:t>
      </w:r>
    </w:p>
    <w:p w:rsidR="0016031D" w:rsidRPr="0016031D" w:rsidRDefault="0016031D" w:rsidP="0016031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p w:rsidR="00F93251" w:rsidRDefault="0016031D" w:rsidP="0016031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16031D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заседания участковой избирательной комиссии избирательного участка № </w:t>
      </w: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___</w:t>
      </w:r>
    </w:p>
    <w:p w:rsidR="0016031D" w:rsidRDefault="0016031D" w:rsidP="0016031D">
      <w:pPr>
        <w:pStyle w:val="a5"/>
        <w:jc w:val="righ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Заседание № </w:t>
      </w:r>
      <w:r>
        <w:rPr>
          <w:color w:val="000000"/>
          <w:sz w:val="27"/>
          <w:szCs w:val="27"/>
        </w:rPr>
        <w:t>___</w:t>
      </w:r>
    </w:p>
    <w:p w:rsidR="0016031D" w:rsidRDefault="0016031D" w:rsidP="0016031D">
      <w:pPr>
        <w:pStyle w:val="a5"/>
        <w:jc w:val="righ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«</w:t>
      </w:r>
      <w:r>
        <w:rPr>
          <w:color w:val="000000"/>
          <w:sz w:val="27"/>
          <w:szCs w:val="27"/>
        </w:rPr>
        <w:t>___»___________20____</w:t>
      </w:r>
      <w:r>
        <w:rPr>
          <w:color w:val="000000"/>
          <w:sz w:val="27"/>
          <w:szCs w:val="27"/>
        </w:rPr>
        <w:t xml:space="preserve"> года.</w:t>
      </w:r>
    </w:p>
    <w:p w:rsidR="0016031D" w:rsidRDefault="0016031D" w:rsidP="0016031D">
      <w:pPr>
        <w:pStyle w:val="a5"/>
        <w:jc w:val="righ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Начало заседания </w:t>
      </w:r>
      <w:proofErr w:type="gramStart"/>
      <w:r>
        <w:rPr>
          <w:color w:val="000000"/>
          <w:sz w:val="27"/>
          <w:szCs w:val="27"/>
        </w:rPr>
        <w:t>в</w:t>
      </w:r>
      <w:proofErr w:type="gramEnd"/>
      <w:r>
        <w:rPr>
          <w:color w:val="000000"/>
          <w:sz w:val="27"/>
          <w:szCs w:val="27"/>
        </w:rPr>
        <w:t xml:space="preserve"> </w:t>
      </w:r>
      <w:r>
        <w:rPr>
          <w:color w:val="000000"/>
          <w:sz w:val="27"/>
          <w:szCs w:val="27"/>
        </w:rPr>
        <w:t>________</w:t>
      </w:r>
    </w:p>
    <w:p w:rsidR="0016031D" w:rsidRDefault="0016031D" w:rsidP="00F9325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p w:rsidR="00F93251" w:rsidRPr="003B02A0" w:rsidRDefault="0016031D" w:rsidP="00F9325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овестка дня</w:t>
      </w: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: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1. </w:t>
      </w:r>
      <w:r w:rsidRPr="003B02A0">
        <w:rPr>
          <w:rFonts w:ascii="Times New Roman" w:hAnsi="Times New Roman"/>
          <w:sz w:val="28"/>
          <w:szCs w:val="28"/>
        </w:rPr>
        <w:t>О распределении обязанностей членов участковой избирательной комиссии избирательного участка № _______ с правом решающего голоса в</w:t>
      </w:r>
      <w:r>
        <w:rPr>
          <w:rFonts w:ascii="Times New Roman" w:hAnsi="Times New Roman"/>
          <w:sz w:val="28"/>
          <w:szCs w:val="28"/>
        </w:rPr>
        <w:t> день голосования _____________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2. О времени начала работы участковой избирательной комиссии избирательного участка № _______ в день голосования.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3. О схеме размещения технологического и иного оборудования, мест, отведенных для работы</w:t>
      </w:r>
      <w:r>
        <w:rPr>
          <w:rFonts w:ascii="Times New Roman" w:hAnsi="Times New Roman"/>
          <w:sz w:val="28"/>
          <w:szCs w:val="28"/>
        </w:rPr>
        <w:t xml:space="preserve"> членов</w:t>
      </w:r>
      <w:r w:rsidRPr="003B02A0">
        <w:rPr>
          <w:rFonts w:ascii="Times New Roman" w:hAnsi="Times New Roman"/>
          <w:sz w:val="28"/>
          <w:szCs w:val="28"/>
        </w:rPr>
        <w:t xml:space="preserve"> участковой избирательной комиссии, наблюдателей и иных лиц, указанных в пункте 3 статьи 30 Федерального закон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8"/>
          <w:szCs w:val="28"/>
        </w:rPr>
        <w:t>«Об основных гарантиях избирате</w:t>
      </w:r>
      <w:r>
        <w:rPr>
          <w:rFonts w:ascii="Times New Roman" w:hAnsi="Times New Roman"/>
          <w:sz w:val="28"/>
          <w:szCs w:val="28"/>
        </w:rPr>
        <w:t>льных прав и права на участие в </w:t>
      </w:r>
      <w:r w:rsidRPr="003B02A0">
        <w:rPr>
          <w:rFonts w:ascii="Times New Roman" w:hAnsi="Times New Roman"/>
          <w:sz w:val="28"/>
          <w:szCs w:val="28"/>
        </w:rPr>
        <w:t>референдуме граждан Российской Федерации»</w:t>
      </w:r>
      <w:r>
        <w:rPr>
          <w:rFonts w:ascii="Times New Roman" w:hAnsi="Times New Roman"/>
          <w:sz w:val="28"/>
          <w:szCs w:val="28"/>
        </w:rPr>
        <w:t xml:space="preserve"> в день голосования в </w:t>
      </w:r>
      <w:r w:rsidRPr="003B02A0">
        <w:rPr>
          <w:rFonts w:ascii="Times New Roman" w:hAnsi="Times New Roman"/>
          <w:sz w:val="28"/>
          <w:szCs w:val="28"/>
        </w:rPr>
        <w:t>помещении участковой избирательной комиссии.</w:t>
      </w:r>
    </w:p>
    <w:p w:rsidR="00BF09E0" w:rsidRDefault="00F93251" w:rsidP="00BF09E0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За повестку заседания члены УИК с правом решающего голоса проголосовали единогласно.</w:t>
      </w:r>
    </w:p>
    <w:p w:rsidR="00BF09E0" w:rsidRDefault="00BF09E0" w:rsidP="00BF09E0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</w:p>
    <w:p w:rsidR="00BF09E0" w:rsidRDefault="00BF09E0" w:rsidP="00BF09E0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</w:p>
    <w:p w:rsidR="00BF09E0" w:rsidRDefault="00BF09E0" w:rsidP="00BF09E0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3178"/>
      </w:tblGrid>
      <w:tr w:rsidR="00BF09E0" w:rsidRPr="003B02A0" w:rsidTr="00C12498">
        <w:tc>
          <w:tcPr>
            <w:tcW w:w="4395" w:type="dxa"/>
            <w:shd w:val="clear" w:color="auto" w:fill="auto"/>
          </w:tcPr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3178" w:type="dxa"/>
            <w:shd w:val="clear" w:color="auto" w:fill="auto"/>
          </w:tcPr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BF09E0" w:rsidRPr="003B02A0" w:rsidRDefault="00BF09E0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BF09E0" w:rsidRPr="003B02A0" w:rsidTr="00C12498">
        <w:trPr>
          <w:trHeight w:val="275"/>
        </w:trPr>
        <w:tc>
          <w:tcPr>
            <w:tcW w:w="4395" w:type="dxa"/>
            <w:shd w:val="clear" w:color="auto" w:fill="auto"/>
          </w:tcPr>
          <w:p w:rsidR="00BF09E0" w:rsidRPr="003B02A0" w:rsidRDefault="00BF09E0" w:rsidP="00C12498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BF09E0" w:rsidRPr="003B02A0" w:rsidRDefault="00BF09E0" w:rsidP="00C12498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BF09E0" w:rsidRPr="003B02A0" w:rsidRDefault="00BF09E0" w:rsidP="00C1249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Default="00F93251">
      <w:pPr>
        <w:rPr>
          <w:rFonts w:ascii="Times New Roman" w:hAnsi="Times New Roman"/>
          <w:b/>
          <w:sz w:val="28"/>
          <w:szCs w:val="28"/>
        </w:rPr>
      </w:pPr>
    </w:p>
    <w:p w:rsidR="00BF09E0" w:rsidRDefault="00BF09E0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F93251">
        <w:rPr>
          <w:rFonts w:ascii="Times New Roman" w:hAnsi="Times New Roman"/>
          <w:b/>
          <w:sz w:val="28"/>
          <w:szCs w:val="28"/>
        </w:rPr>
        <w:lastRenderedPageBreak/>
        <w:t xml:space="preserve">Республика Хакасия </w:t>
      </w: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F93251">
        <w:rPr>
          <w:rFonts w:ascii="Times New Roman" w:hAnsi="Times New Roman"/>
          <w:b/>
          <w:sz w:val="28"/>
          <w:szCs w:val="28"/>
        </w:rPr>
        <w:t>______________________________________________</w:t>
      </w: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F93251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ИЗБИРАТЕЛЬНОГО УЧАСТКА № 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pacing w:val="60"/>
          <w:sz w:val="28"/>
          <w:szCs w:val="28"/>
        </w:rPr>
        <w:t>ПРОТОКОЛ ЗАСЕДАНИЯ№</w:t>
      </w:r>
      <w:r w:rsidRPr="003B02A0">
        <w:rPr>
          <w:rFonts w:ascii="Times New Roman" w:hAnsi="Times New Roman"/>
          <w:b/>
          <w:sz w:val="28"/>
          <w:szCs w:val="28"/>
        </w:rPr>
        <w:t>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33"/>
        <w:gridCol w:w="3160"/>
        <w:gridCol w:w="448"/>
        <w:gridCol w:w="1441"/>
        <w:gridCol w:w="1281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провед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  <w:b/>
          <w:noProof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Присутствовали:</w:t>
      </w:r>
    </w:p>
    <w:p w:rsidR="00F93251" w:rsidRPr="003B02A0" w:rsidRDefault="00F93251" w:rsidP="00F93251">
      <w:pPr>
        <w:keepNext/>
        <w:widowControl w:val="0"/>
        <w:spacing w:after="0" w:line="240" w:lineRule="auto"/>
        <w:outlineLvl w:val="4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Председатель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 xml:space="preserve"> ____________________________,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(инициалы, фамилия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Заместитель председателя _____________________,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                     (инициалы, фамилия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екретарь ____________________________,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(инициалы, фамилия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Члены комисси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 _________________________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  (инициалы, фамилии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Приглашенные: (</w:t>
      </w:r>
      <w:r w:rsidRPr="003B02A0">
        <w:rPr>
          <w:rFonts w:ascii="Times New Roman" w:eastAsia="Times New Roman" w:hAnsi="Times New Roman"/>
          <w:i/>
          <w:sz w:val="28"/>
          <w:szCs w:val="28"/>
          <w:lang w:eastAsia="ru-RU"/>
        </w:rPr>
        <w:t>список прилагается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).</w:t>
      </w:r>
    </w:p>
    <w:p w:rsidR="00F93251" w:rsidRPr="003B02A0" w:rsidRDefault="00F93251" w:rsidP="00F93251">
      <w:pPr>
        <w:tabs>
          <w:tab w:val="left" w:pos="32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Кворум для открытия заседания УИК имеется.</w:t>
      </w:r>
    </w:p>
    <w:p w:rsidR="00F93251" w:rsidRPr="003B02A0" w:rsidRDefault="00F93251" w:rsidP="00F93251">
      <w:pPr>
        <w:tabs>
          <w:tab w:val="left" w:pos="324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3B02A0">
        <w:rPr>
          <w:rFonts w:ascii="Times New Roman" w:eastAsia="Times New Roman" w:hAnsi="Times New Roman"/>
          <w:bCs/>
          <w:sz w:val="28"/>
          <w:szCs w:val="28"/>
        </w:rPr>
        <w:t>За открытие заседания члены УИК с правом решающего голоса проголосовали единогласно.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овестка дня: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1. </w:t>
      </w:r>
      <w:r w:rsidRPr="003B02A0">
        <w:rPr>
          <w:rFonts w:ascii="Times New Roman" w:hAnsi="Times New Roman"/>
          <w:sz w:val="28"/>
          <w:szCs w:val="28"/>
        </w:rPr>
        <w:t>О распределении обязанностей членов участковой избирательной комиссии избирательного участка № _______ с правом решающего голоса в</w:t>
      </w:r>
      <w:r>
        <w:rPr>
          <w:rFonts w:ascii="Times New Roman" w:hAnsi="Times New Roman"/>
          <w:sz w:val="28"/>
          <w:szCs w:val="28"/>
        </w:rPr>
        <w:t> день голосования _____________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2. О времени начала работы участковой избирательной комиссии избирательного участка № _______ в день голосования.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3. О схеме размещения технологического и иного оборудования, мест, отведенных для работы</w:t>
      </w:r>
      <w:r>
        <w:rPr>
          <w:rFonts w:ascii="Times New Roman" w:hAnsi="Times New Roman"/>
          <w:sz w:val="28"/>
          <w:szCs w:val="28"/>
        </w:rPr>
        <w:t xml:space="preserve"> членов</w:t>
      </w:r>
      <w:r w:rsidRPr="003B02A0">
        <w:rPr>
          <w:rFonts w:ascii="Times New Roman" w:hAnsi="Times New Roman"/>
          <w:sz w:val="28"/>
          <w:szCs w:val="28"/>
        </w:rPr>
        <w:t xml:space="preserve"> участковой избирательной комиссии, наблюдателей и иных лиц, указанных в пункте 3 статьи 30 Федерального закон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8"/>
          <w:szCs w:val="28"/>
        </w:rPr>
        <w:t>«Об основных гарантиях избирате</w:t>
      </w:r>
      <w:r>
        <w:rPr>
          <w:rFonts w:ascii="Times New Roman" w:hAnsi="Times New Roman"/>
          <w:sz w:val="28"/>
          <w:szCs w:val="28"/>
        </w:rPr>
        <w:t>льных прав и права на участие в </w:t>
      </w:r>
      <w:r w:rsidRPr="003B02A0">
        <w:rPr>
          <w:rFonts w:ascii="Times New Roman" w:hAnsi="Times New Roman"/>
          <w:sz w:val="28"/>
          <w:szCs w:val="28"/>
        </w:rPr>
        <w:t>референдуме граждан Российской Федерации»</w:t>
      </w:r>
      <w:r>
        <w:rPr>
          <w:rFonts w:ascii="Times New Roman" w:hAnsi="Times New Roman"/>
          <w:sz w:val="28"/>
          <w:szCs w:val="28"/>
        </w:rPr>
        <w:t xml:space="preserve"> в день голосования в </w:t>
      </w:r>
      <w:r w:rsidRPr="003B02A0">
        <w:rPr>
          <w:rFonts w:ascii="Times New Roman" w:hAnsi="Times New Roman"/>
          <w:sz w:val="28"/>
          <w:szCs w:val="28"/>
        </w:rPr>
        <w:t>помещении участковой избирательной комиссии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За повестку заседания члены УИК с правом решающего голоса проголосовали единогласно.</w:t>
      </w: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u w:val="single"/>
          <w:lang w:eastAsia="ru-RU"/>
        </w:rPr>
      </w:pPr>
      <w:r w:rsidRPr="003B02A0">
        <w:rPr>
          <w:rFonts w:ascii="Times New Roman" w:eastAsia="Times New Roman" w:hAnsi="Times New Roman"/>
          <w:bCs/>
          <w:sz w:val="28"/>
          <w:szCs w:val="28"/>
          <w:lang w:eastAsia="ru-RU"/>
        </w:rPr>
        <w:lastRenderedPageBreak/>
        <w:t>1. </w:t>
      </w:r>
      <w:r w:rsidRPr="003B02A0">
        <w:rPr>
          <w:rFonts w:ascii="Times New Roman" w:hAnsi="Times New Roman"/>
          <w:sz w:val="28"/>
          <w:szCs w:val="28"/>
        </w:rPr>
        <w:t>О распределении обязанностей членов участковой избирательной комиссии избирательного участка № ____</w:t>
      </w:r>
      <w:r>
        <w:rPr>
          <w:rFonts w:ascii="Times New Roman" w:hAnsi="Times New Roman"/>
          <w:sz w:val="28"/>
          <w:szCs w:val="28"/>
        </w:rPr>
        <w:t>___ с правом решающего голоса в </w:t>
      </w:r>
      <w:r w:rsidRPr="003B02A0">
        <w:rPr>
          <w:rFonts w:ascii="Times New Roman" w:hAnsi="Times New Roman"/>
          <w:sz w:val="28"/>
          <w:szCs w:val="28"/>
        </w:rPr>
        <w:t>день голосования ______________________________</w:t>
      </w: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4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ЛУШАЛ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___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ВЫСТУПИЛИ: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8"/>
          <w:szCs w:val="28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 поставлен на</w:t>
      </w:r>
      <w:r w:rsidRPr="003B02A0">
        <w:rPr>
          <w:rFonts w:ascii="Times New Roman" w:hAnsi="Times New Roman"/>
          <w:sz w:val="28"/>
          <w:szCs w:val="28"/>
        </w:rPr>
        <w:t xml:space="preserve"> голосование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Результаты голосования: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«За» __________________, «Против»______________ 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ИЛИ: принять решение в целом</w:t>
      </w:r>
      <w:r w:rsidRPr="001E312E">
        <w:rPr>
          <w:rFonts w:ascii="Times New Roman" w:hAnsi="Times New Roman"/>
          <w:sz w:val="28"/>
          <w:szCs w:val="28"/>
        </w:rPr>
        <w:t>.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ение № ____ принято, прилагается к протоколу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2. О времени начала работы участковой избирательной комиссии избирательного участка № _______ в день голосования.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ЛУШАЛ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___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i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ВЫСТУПИЛИ: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i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16"/>
          <w:szCs w:val="16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 поставлен на</w:t>
      </w:r>
      <w:r w:rsidRPr="003B02A0">
        <w:rPr>
          <w:rFonts w:ascii="Times New Roman" w:hAnsi="Times New Roman"/>
          <w:sz w:val="28"/>
          <w:szCs w:val="28"/>
        </w:rPr>
        <w:t xml:space="preserve"> голосование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Результаты голосования: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«За» __________________, «Против»______________ 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ИЛИ: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_____________________________________________________________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Cs w:val="28"/>
        </w:rPr>
      </w:pP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ение № ____ принято, прилагается к протоколу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3. О схеме размещения технологического и иного оборудования, мест, отведенных для работы участковой избирательной комиссии, наблюдателей и иных лиц, указанных в пункте 3 статьи 30 Федерального закона </w:t>
      </w:r>
      <w:r w:rsidRPr="003B02A0">
        <w:rPr>
          <w:rFonts w:ascii="Times New Roman" w:hAnsi="Times New Roman"/>
          <w:sz w:val="28"/>
          <w:szCs w:val="28"/>
        </w:rPr>
        <w:br/>
        <w:t>«Об основных гарантиях избирательных прав и права на участие в референдуме граждан Российской Федерации», в день голосования в помещении участковой избирательной комиссии.</w:t>
      </w: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b/>
          <w:bCs/>
          <w:i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ЛУШАЛ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___________________________________________________________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16"/>
          <w:szCs w:val="16"/>
          <w:lang w:eastAsia="ru-RU"/>
        </w:rPr>
      </w:pP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ВЫСТУПИЛИ: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 поставлен на</w:t>
      </w:r>
      <w:r w:rsidRPr="003B02A0">
        <w:rPr>
          <w:rFonts w:ascii="Times New Roman" w:hAnsi="Times New Roman"/>
          <w:sz w:val="28"/>
          <w:szCs w:val="28"/>
        </w:rPr>
        <w:t xml:space="preserve"> голосование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Результаты голосования: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«За» __________________, «Против»______________ 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lastRenderedPageBreak/>
        <w:t>РЕШИЛИ: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_____________________________________________________________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Cs w:val="28"/>
        </w:rPr>
      </w:pP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ение № ____ принято, прилагается к протоколу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F93251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За закрытие заседания члены УИК с правом решающего голоса проголосовали единогласно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3178"/>
      </w:tblGrid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844FE0" w:rsidTr="00C12498">
        <w:tc>
          <w:tcPr>
            <w:tcW w:w="4395" w:type="dxa"/>
            <w:shd w:val="clear" w:color="auto" w:fill="auto"/>
          </w:tcPr>
          <w:p w:rsidR="00F93251" w:rsidRPr="00844FE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844FE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  <w:r w:rsidRPr="00844FE0"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844FE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  <w:r w:rsidRPr="00844FE0"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  <w:u w:val="single"/>
        </w:rPr>
      </w:pPr>
    </w:p>
    <w:p w:rsidR="00F93251" w:rsidRDefault="00F93251" w:rsidP="00F93251">
      <w:pPr>
        <w:spacing w:after="0" w:line="240" w:lineRule="auto"/>
        <w:rPr>
          <w:rFonts w:ascii="Times New Roman" w:hAnsi="Times New Roman"/>
          <w:b/>
          <w:sz w:val="28"/>
          <w:szCs w:val="28"/>
          <w:u w:val="single"/>
        </w:rPr>
      </w:pPr>
      <w:r>
        <w:rPr>
          <w:rFonts w:ascii="Times New Roman" w:hAnsi="Times New Roman"/>
          <w:b/>
          <w:sz w:val="28"/>
          <w:szCs w:val="28"/>
          <w:u w:val="single"/>
        </w:rPr>
        <w:br w:type="page"/>
      </w:r>
    </w:p>
    <w:p w:rsidR="00F93251" w:rsidRPr="00F93251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</w:rPr>
      </w:pPr>
      <w:bookmarkStart w:id="0" w:name="_GoBack"/>
      <w:r w:rsidRPr="00F93251">
        <w:rPr>
          <w:rFonts w:ascii="Times New Roman" w:hAnsi="Times New Roman"/>
          <w:b/>
          <w:sz w:val="28"/>
          <w:szCs w:val="28"/>
        </w:rPr>
        <w:lastRenderedPageBreak/>
        <w:t xml:space="preserve">Республика Хакасия 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t>______________________________________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3B02A0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ИЗБИРАТЕЛЬНОГО УЧАСТКА № 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  <w:r>
        <w:rPr>
          <w:rFonts w:ascii="Times New Roman" w:hAnsi="Times New Roman"/>
          <w:b/>
          <w:spacing w:val="60"/>
          <w:sz w:val="28"/>
          <w:szCs w:val="28"/>
        </w:rPr>
        <w:t>РЕШ</w:t>
      </w:r>
      <w:r w:rsidRPr="003B02A0">
        <w:rPr>
          <w:rFonts w:ascii="Times New Roman" w:hAnsi="Times New Roman"/>
          <w:b/>
          <w:spacing w:val="60"/>
          <w:sz w:val="28"/>
          <w:szCs w:val="28"/>
        </w:rPr>
        <w:t>ЕНИЕ</w:t>
      </w: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23"/>
        <w:gridCol w:w="3141"/>
        <w:gridCol w:w="448"/>
        <w:gridCol w:w="1467"/>
        <w:gridCol w:w="1284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составл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</w:rPr>
      </w:pPr>
    </w:p>
    <w:p w:rsidR="00F93251" w:rsidRPr="003B02A0" w:rsidRDefault="00F93251" w:rsidP="00F93251">
      <w:pPr>
        <w:pStyle w:val="a4"/>
        <w:spacing w:before="0" w:after="0"/>
        <w:jc w:val="center"/>
        <w:rPr>
          <w:b/>
          <w:sz w:val="28"/>
          <w:szCs w:val="28"/>
        </w:rPr>
      </w:pPr>
      <w:r w:rsidRPr="003B02A0">
        <w:rPr>
          <w:b/>
          <w:sz w:val="28"/>
          <w:szCs w:val="28"/>
        </w:rPr>
        <w:t>О распределении обязанностей членов УИК с правом решающего голоса</w:t>
      </w:r>
      <w:r w:rsidRPr="003B02A0">
        <w:rPr>
          <w:b/>
          <w:sz w:val="28"/>
          <w:szCs w:val="28"/>
        </w:rPr>
        <w:br/>
        <w:t>в день голосования ______________________________</w:t>
      </w:r>
    </w:p>
    <w:p w:rsidR="00F93251" w:rsidRPr="003B02A0" w:rsidRDefault="00F93251" w:rsidP="00F93251">
      <w:pPr>
        <w:pStyle w:val="a4"/>
        <w:spacing w:before="0" w:after="0"/>
        <w:ind w:firstLine="2268"/>
        <w:jc w:val="center"/>
        <w:rPr>
          <w:i/>
          <w:sz w:val="28"/>
          <w:szCs w:val="28"/>
          <w:vertAlign w:val="superscript"/>
        </w:rPr>
      </w:pPr>
      <w:r w:rsidRPr="003B02A0">
        <w:rPr>
          <w:i/>
          <w:sz w:val="28"/>
          <w:szCs w:val="28"/>
          <w:vertAlign w:val="superscript"/>
        </w:rPr>
        <w:t>(дата голосования)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Участковая избирательная комиссия </w:t>
      </w:r>
      <w:r>
        <w:rPr>
          <w:rFonts w:ascii="Times New Roman" w:hAnsi="Times New Roman"/>
          <w:b/>
          <w:sz w:val="28"/>
          <w:szCs w:val="28"/>
        </w:rPr>
        <w:t>решила</w:t>
      </w:r>
      <w:r w:rsidRPr="003B02A0">
        <w:rPr>
          <w:rFonts w:ascii="Times New Roman" w:hAnsi="Times New Roman"/>
          <w:sz w:val="28"/>
          <w:szCs w:val="28"/>
        </w:rPr>
        <w:t>:</w:t>
      </w:r>
    </w:p>
    <w:p w:rsidR="00F93251" w:rsidRPr="003B02A0" w:rsidRDefault="00F93251" w:rsidP="00F93251">
      <w:pPr>
        <w:pStyle w:val="a4"/>
        <w:spacing w:before="0" w:after="0"/>
        <w:ind w:firstLine="708"/>
        <w:jc w:val="both"/>
        <w:rPr>
          <w:b/>
          <w:sz w:val="28"/>
          <w:szCs w:val="28"/>
        </w:rPr>
      </w:pPr>
      <w:r w:rsidRPr="003B02A0">
        <w:rPr>
          <w:sz w:val="28"/>
          <w:szCs w:val="28"/>
        </w:rPr>
        <w:t xml:space="preserve">1. Утвердить следующее распределение </w:t>
      </w:r>
      <w:r w:rsidRPr="003B02A0">
        <w:rPr>
          <w:bCs/>
          <w:sz w:val="28"/>
          <w:szCs w:val="28"/>
        </w:rPr>
        <w:t xml:space="preserve">обязанностей между членами участковой избирательной комиссии с правом решающего голоса в день голосования </w:t>
      </w:r>
      <w:r w:rsidRPr="003B02A0">
        <w:rPr>
          <w:b/>
          <w:sz w:val="28"/>
          <w:szCs w:val="28"/>
        </w:rPr>
        <w:t>_____________________</w:t>
      </w:r>
      <w:r w:rsidRPr="003B02A0">
        <w:rPr>
          <w:sz w:val="28"/>
          <w:szCs w:val="28"/>
        </w:rPr>
        <w:t>:</w:t>
      </w:r>
    </w:p>
    <w:p w:rsidR="00F93251" w:rsidRPr="003B02A0" w:rsidRDefault="00F93251" w:rsidP="00F93251">
      <w:pPr>
        <w:pStyle w:val="a4"/>
        <w:spacing w:before="0" w:after="0"/>
        <w:ind w:firstLine="2268"/>
        <w:rPr>
          <w:i/>
          <w:sz w:val="28"/>
          <w:szCs w:val="28"/>
          <w:vertAlign w:val="superscript"/>
        </w:rPr>
      </w:pPr>
      <w:r w:rsidRPr="003B02A0">
        <w:rPr>
          <w:i/>
          <w:sz w:val="28"/>
          <w:szCs w:val="28"/>
          <w:vertAlign w:val="superscript"/>
        </w:rPr>
        <w:t>(дата голосования)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7229"/>
      </w:tblGrid>
      <w:tr w:rsidR="00F93251" w:rsidRPr="003B02A0" w:rsidTr="00C12498">
        <w:trPr>
          <w:trHeight w:val="283"/>
        </w:trPr>
        <w:tc>
          <w:tcPr>
            <w:tcW w:w="2410" w:type="dxa"/>
            <w:shd w:val="clear" w:color="auto" w:fill="auto"/>
            <w:vAlign w:val="center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0"/>
              <w:rPr>
                <w:rFonts w:ascii="Times New Roman" w:eastAsiaTheme="minorHAnsi" w:hAnsi="Times New Roman" w:cstheme="minorBidi"/>
                <w:b/>
              </w:rPr>
            </w:pPr>
            <w:r w:rsidRPr="003B02A0">
              <w:rPr>
                <w:rFonts w:ascii="Times New Roman" w:eastAsiaTheme="minorHAnsi" w:hAnsi="Times New Roman" w:cstheme="minorBidi"/>
                <w:b/>
              </w:rPr>
              <w:t>Фамилии, инициалы</w:t>
            </w:r>
          </w:p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0"/>
              <w:rPr>
                <w:rFonts w:ascii="Times New Roman" w:eastAsiaTheme="minorHAnsi" w:hAnsi="Times New Roman" w:cstheme="minorBidi"/>
                <w:b/>
              </w:rPr>
            </w:pPr>
            <w:r w:rsidRPr="003B02A0">
              <w:rPr>
                <w:rFonts w:ascii="Times New Roman" w:eastAsiaTheme="minorHAnsi" w:hAnsi="Times New Roman" w:cstheme="minorBidi"/>
                <w:b/>
              </w:rPr>
              <w:t>членов участковой избирательной комиссии</w:t>
            </w:r>
          </w:p>
        </w:tc>
        <w:tc>
          <w:tcPr>
            <w:tcW w:w="7229" w:type="dxa"/>
            <w:shd w:val="clear" w:color="auto" w:fill="auto"/>
            <w:vAlign w:val="center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0"/>
              <w:rPr>
                <w:rFonts w:ascii="Times New Roman" w:eastAsiaTheme="minorHAnsi" w:hAnsi="Times New Roman" w:cstheme="minorBidi"/>
                <w:b/>
              </w:rPr>
            </w:pPr>
            <w:r w:rsidRPr="003B02A0">
              <w:rPr>
                <w:rFonts w:ascii="Times New Roman" w:eastAsiaTheme="minorHAnsi" w:hAnsi="Times New Roman" w:cstheme="minorBidi"/>
                <w:b/>
              </w:rPr>
              <w:t>Полномочия и функции членов участковой избирательной комисси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одготовка канцтоваров для опечатывания избирательных ящиков, опечатывания избирательной документации и т.д.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proofErr w:type="gramStart"/>
            <w:r w:rsidRPr="003B02A0">
              <w:rPr>
                <w:sz w:val="28"/>
                <w:szCs w:val="28"/>
              </w:rPr>
              <w:t>Контроль за</w:t>
            </w:r>
            <w:proofErr w:type="gramEnd"/>
            <w:r w:rsidRPr="003B02A0">
              <w:rPr>
                <w:sz w:val="28"/>
                <w:szCs w:val="28"/>
              </w:rPr>
              <w:t xml:space="preserve"> противопожарной безопасностью в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помещениях УИК и помещении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казание помощи председателю УИК в работе по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вскрытию конвертов с бюллетенями досрочно проголосовавших избирателе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  <w:p w:rsidR="00DD2FB4" w:rsidRPr="003B02A0" w:rsidRDefault="00DD2FB4" w:rsidP="00DD2FB4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печатывание ящиков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ыдача избирательных бюллетеней членам УИК, в том числе при организации голосования вне помещения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2E35B1" w:rsidRDefault="00F93251" w:rsidP="00F93251">
            <w:pPr>
              <w:pStyle w:val="a4"/>
              <w:spacing w:before="0" w:after="0"/>
              <w:jc w:val="both"/>
              <w:rPr>
                <w:sz w:val="16"/>
                <w:szCs w:val="16"/>
              </w:rPr>
            </w:pPr>
            <w:r w:rsidRPr="003B02A0">
              <w:rPr>
                <w:sz w:val="28"/>
                <w:szCs w:val="28"/>
              </w:rPr>
              <w:t>Осуществление выдачи избирательных бюллетеней избирателям и работа с книгами списка избирателей (в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том числе по окончании голосования – внесение суммарных данных по каждой странице):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нига № 1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нига № 2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нига № 3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нига № 4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нига № 5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Регистрация наблюдателей, представителей СМИ, членов УИК с правом совещательного голоса, иностранных (международных) наблюдателей, членов и работников аппаратов вышестоящих избирательных комиссий и т.д.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рием заявлений о голосовании вне помещения для голосования, регистрация их в соответствующем реестре и составление маршрута движения при проведении голосования вне помещения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едение протокола заседания УИК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председа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Информирование ТИК об открытии помещения для голосования и о ходе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председа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рганизация голосования вне помещения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BF09E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все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BF09E0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 xml:space="preserve">Наблюдение за порядком в помещении для голосования совместно с сотрудником полиции, в том числе осуществление </w:t>
            </w:r>
            <w:proofErr w:type="gramStart"/>
            <w:r w:rsidRPr="003B02A0">
              <w:rPr>
                <w:sz w:val="28"/>
                <w:szCs w:val="28"/>
              </w:rPr>
              <w:t>контроля за</w:t>
            </w:r>
            <w:proofErr w:type="gramEnd"/>
            <w:r w:rsidRPr="003B02A0">
              <w:rPr>
                <w:sz w:val="28"/>
                <w:szCs w:val="28"/>
              </w:rPr>
              <w:t xml:space="preserve"> сохранностью ящиков для голосования, информационных стендов, контроль за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тем, чтобы избиратели не выносили выданные им избирательные бюллетени из помещения для голосования</w:t>
            </w:r>
          </w:p>
        </w:tc>
      </w:tr>
      <w:tr w:rsidR="00BF09E0" w:rsidRPr="003B02A0" w:rsidTr="00C12498">
        <w:tc>
          <w:tcPr>
            <w:tcW w:w="2410" w:type="dxa"/>
            <w:shd w:val="clear" w:color="auto" w:fill="auto"/>
          </w:tcPr>
          <w:p w:rsidR="00BF09E0" w:rsidRPr="00BF09E0" w:rsidRDefault="00BF09E0" w:rsidP="00F93251">
            <w:pPr>
              <w:pStyle w:val="a4"/>
              <w:spacing w:before="0" w:after="0"/>
              <w:rPr>
                <w:sz w:val="28"/>
                <w:szCs w:val="28"/>
                <w:highlight w:val="yellow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BF09E0" w:rsidRPr="003B02A0" w:rsidRDefault="00BF09E0" w:rsidP="00BF09E0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3B02A0">
              <w:rPr>
                <w:sz w:val="28"/>
                <w:szCs w:val="28"/>
              </w:rPr>
              <w:t>заимодействие с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наблюдателями, представ</w:t>
            </w:r>
            <w:r>
              <w:rPr>
                <w:sz w:val="28"/>
                <w:szCs w:val="28"/>
              </w:rPr>
              <w:t>ителями СМ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роведение периодического осмотра состояния кабин для тайного голосования (ежечасно в период проведения голосования) на предмет работы настольных ламп, сохранности авторучек. Изъятие авторучек, оставленных избирателям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ывешивание увеличенной формы протокола до начала голосования. Оказание при необходимости помощи избирателям при их ознакомлении с информационными стендам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все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казание необходимой помощи избирателям-инвалидам, за исключением помощи в получении и заполнении избирательного бюллетен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ерестановка столов после окончания голосования до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начала подсчета голосов избирателе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2E35B1" w:rsidRDefault="00F93251" w:rsidP="00F93251">
            <w:pPr>
              <w:pStyle w:val="a4"/>
              <w:spacing w:before="0" w:after="0"/>
              <w:jc w:val="both"/>
              <w:rPr>
                <w:sz w:val="16"/>
                <w:szCs w:val="16"/>
              </w:rPr>
            </w:pPr>
            <w:r w:rsidRPr="003B02A0">
              <w:rPr>
                <w:sz w:val="28"/>
                <w:szCs w:val="28"/>
              </w:rPr>
              <w:t>Оказание помощи председателю УИК в предъявлении опечатанных ящиков для голосования и в их вскрытии после окончани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председатель</w:t>
            </w:r>
          </w:p>
        </w:tc>
        <w:tc>
          <w:tcPr>
            <w:tcW w:w="7229" w:type="dxa"/>
            <w:shd w:val="clear" w:color="auto" w:fill="auto"/>
          </w:tcPr>
          <w:p w:rsidR="00F93251" w:rsidRPr="002E35B1" w:rsidRDefault="00F93251" w:rsidP="00F93251">
            <w:pPr>
              <w:pStyle w:val="a4"/>
              <w:spacing w:before="0" w:after="0"/>
              <w:jc w:val="both"/>
              <w:rPr>
                <w:sz w:val="16"/>
                <w:szCs w:val="16"/>
              </w:rPr>
            </w:pPr>
            <w:r w:rsidRPr="003B02A0">
              <w:rPr>
                <w:sz w:val="28"/>
                <w:szCs w:val="28"/>
              </w:rPr>
              <w:t>Оглашение подсчитанных итоговых данных по всем страницам списка избирателей и по соответствующим строкам протокол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Занесение данных в протокол УИК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Занесение данных в увеличенную форму протокол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BF09E0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lastRenderedPageBreak/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Брошюрование списка избирателе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казание помощи председателю УИК в подготовке копий протокол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Упаковка избирательной документаци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председатель секретар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ередача протоколов УИК об итогах голосования в ТИК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тветы на вопросы наблюдателей, членов УИК с правом совещательного голос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 xml:space="preserve">Выдача копий </w:t>
            </w:r>
            <w:r>
              <w:rPr>
                <w:sz w:val="28"/>
                <w:szCs w:val="28"/>
              </w:rPr>
              <w:t>реш</w:t>
            </w:r>
            <w:r w:rsidRPr="003B02A0">
              <w:rPr>
                <w:sz w:val="28"/>
                <w:szCs w:val="28"/>
              </w:rPr>
              <w:t>ений УИК по результатам рассмотрения жалоб, обращени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BF09E0">
              <w:rPr>
                <w:sz w:val="28"/>
                <w:szCs w:val="28"/>
                <w:highlight w:val="yellow"/>
              </w:rPr>
              <w:t>заместитель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ыдача заверенных копий протокола УИК об итогах голосования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3178"/>
      </w:tblGrid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rPr>
          <w:trHeight w:val="275"/>
        </w:trPr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  <w:b/>
          <w:bCs/>
        </w:rPr>
      </w:pPr>
    </w:p>
    <w:bookmarkEnd w:id="0"/>
    <w:p w:rsidR="00DD2FB4" w:rsidRDefault="00DD2FB4">
      <w:pPr>
        <w:rPr>
          <w:rFonts w:ascii="Times New Roman" w:hAnsi="Times New Roman"/>
          <w:b/>
          <w:sz w:val="28"/>
          <w:szCs w:val="28"/>
          <w:u w:val="single"/>
        </w:rPr>
      </w:pPr>
      <w:r>
        <w:rPr>
          <w:rFonts w:ascii="Times New Roman" w:hAnsi="Times New Roman"/>
          <w:b/>
          <w:sz w:val="28"/>
          <w:szCs w:val="28"/>
          <w:u w:val="single"/>
        </w:rPr>
        <w:br w:type="page"/>
      </w: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lastRenderedPageBreak/>
        <w:t xml:space="preserve">Республика Хакасия 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t>______________________________________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3B02A0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ИЗБИРАТЕЛЬНОГО УЧАСТКА № 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  <w:r>
        <w:rPr>
          <w:rFonts w:ascii="Times New Roman" w:hAnsi="Times New Roman"/>
          <w:b/>
          <w:spacing w:val="60"/>
          <w:sz w:val="28"/>
          <w:szCs w:val="28"/>
        </w:rPr>
        <w:t>РЕШ</w:t>
      </w:r>
      <w:r w:rsidRPr="003B02A0">
        <w:rPr>
          <w:rFonts w:ascii="Times New Roman" w:hAnsi="Times New Roman"/>
          <w:b/>
          <w:spacing w:val="60"/>
          <w:sz w:val="28"/>
          <w:szCs w:val="28"/>
        </w:rPr>
        <w:t>ЕНИЕ</w:t>
      </w: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23"/>
        <w:gridCol w:w="3141"/>
        <w:gridCol w:w="448"/>
        <w:gridCol w:w="1467"/>
        <w:gridCol w:w="1284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составл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О времени начала работы участковой избирательной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комиссии избирательного участка № _______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b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 xml:space="preserve">в день голосования </w:t>
      </w:r>
      <w:r w:rsidRPr="003B02A0">
        <w:rPr>
          <w:b/>
          <w:sz w:val="28"/>
          <w:szCs w:val="28"/>
        </w:rPr>
        <w:t>_____________________</w:t>
      </w:r>
    </w:p>
    <w:p w:rsidR="00F93251" w:rsidRPr="003B02A0" w:rsidRDefault="00F93251" w:rsidP="00F93251">
      <w:pPr>
        <w:pStyle w:val="a4"/>
        <w:spacing w:before="0" w:after="0"/>
        <w:ind w:firstLine="2268"/>
        <w:jc w:val="center"/>
        <w:rPr>
          <w:i/>
          <w:sz w:val="28"/>
          <w:szCs w:val="28"/>
          <w:vertAlign w:val="superscript"/>
        </w:rPr>
      </w:pPr>
      <w:r>
        <w:rPr>
          <w:i/>
          <w:sz w:val="28"/>
          <w:szCs w:val="28"/>
          <w:vertAlign w:val="superscript"/>
        </w:rPr>
        <w:t xml:space="preserve">               </w:t>
      </w:r>
      <w:r w:rsidRPr="003B02A0">
        <w:rPr>
          <w:i/>
          <w:sz w:val="28"/>
          <w:szCs w:val="28"/>
          <w:vertAlign w:val="superscript"/>
        </w:rPr>
        <w:t>дата выборов</w:t>
      </w:r>
    </w:p>
    <w:p w:rsidR="00F93251" w:rsidRPr="003B02A0" w:rsidRDefault="00F93251" w:rsidP="00F93251">
      <w:pPr>
        <w:pStyle w:val="a4"/>
        <w:spacing w:before="0" w:after="0"/>
        <w:ind w:firstLine="709"/>
        <w:jc w:val="both"/>
        <w:rPr>
          <w:sz w:val="28"/>
          <w:szCs w:val="28"/>
        </w:rPr>
      </w:pPr>
      <w:r w:rsidRPr="003B02A0">
        <w:rPr>
          <w:sz w:val="28"/>
          <w:szCs w:val="28"/>
        </w:rPr>
        <w:t xml:space="preserve">На основании статьи 16 Закона Республики Хакасия «О выборах глав муниципальных образований и депутатов представительных органов муниципальных образований в Республике Хакасия» УИК </w:t>
      </w:r>
      <w:r>
        <w:rPr>
          <w:b/>
          <w:sz w:val="28"/>
          <w:szCs w:val="28"/>
        </w:rPr>
        <w:t>решила</w:t>
      </w:r>
      <w:r w:rsidRPr="003B02A0">
        <w:rPr>
          <w:b/>
          <w:sz w:val="28"/>
          <w:szCs w:val="28"/>
        </w:rPr>
        <w:t>:</w:t>
      </w:r>
      <w:r w:rsidRPr="003B02A0">
        <w:rPr>
          <w:sz w:val="28"/>
          <w:szCs w:val="28"/>
        </w:rPr>
        <w:t xml:space="preserve"> 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Установить время начала работы участковой избирательной комиссии избирательного участка № ______ в день голосования ______</w:t>
      </w:r>
      <w:r>
        <w:rPr>
          <w:rFonts w:ascii="Times New Roman" w:hAnsi="Times New Roman"/>
          <w:sz w:val="28"/>
          <w:szCs w:val="28"/>
        </w:rPr>
        <w:t> </w:t>
      </w:r>
      <w:r w:rsidRPr="003B02A0">
        <w:rPr>
          <w:rFonts w:ascii="Times New Roman" w:hAnsi="Times New Roman"/>
          <w:sz w:val="28"/>
          <w:szCs w:val="28"/>
        </w:rPr>
        <w:t>часов.</w:t>
      </w:r>
    </w:p>
    <w:p w:rsidR="00F93251" w:rsidRPr="003B02A0" w:rsidRDefault="00F93251" w:rsidP="00F93251">
      <w:pPr>
        <w:pStyle w:val="a4"/>
        <w:spacing w:before="0" w:after="0"/>
        <w:rPr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3178"/>
      </w:tblGrid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rPr>
          <w:trHeight w:val="275"/>
        </w:trPr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right"/>
        <w:rPr>
          <w:rFonts w:ascii="Times New Roman" w:hAnsi="Times New Roman"/>
          <w:b/>
          <w:bCs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br w:type="page"/>
      </w: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lastRenderedPageBreak/>
        <w:t xml:space="preserve">Республика Хакасия 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t>______________________________________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3B02A0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ИЗБИРАТЕЛЬНОГО УЧАСТКА № 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  <w:r>
        <w:rPr>
          <w:rFonts w:ascii="Times New Roman" w:hAnsi="Times New Roman"/>
          <w:b/>
          <w:spacing w:val="60"/>
          <w:sz w:val="28"/>
          <w:szCs w:val="28"/>
        </w:rPr>
        <w:t>РЕШ</w:t>
      </w:r>
      <w:r w:rsidRPr="003B02A0">
        <w:rPr>
          <w:rFonts w:ascii="Times New Roman" w:hAnsi="Times New Roman"/>
          <w:b/>
          <w:spacing w:val="60"/>
          <w:sz w:val="28"/>
          <w:szCs w:val="28"/>
        </w:rPr>
        <w:t>ЕНИЕ</w:t>
      </w: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23"/>
        <w:gridCol w:w="3141"/>
        <w:gridCol w:w="448"/>
        <w:gridCol w:w="1467"/>
        <w:gridCol w:w="1284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составл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</w:rPr>
      </w:pPr>
    </w:p>
    <w:p w:rsidR="00F93251" w:rsidRPr="002E35B1" w:rsidRDefault="00F93251" w:rsidP="00F93251">
      <w:pPr>
        <w:spacing w:after="0" w:line="240" w:lineRule="auto"/>
        <w:ind w:right="-1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2E35B1">
        <w:rPr>
          <w:rFonts w:ascii="Times New Roman" w:hAnsi="Times New Roman"/>
          <w:b/>
          <w:sz w:val="28"/>
          <w:szCs w:val="28"/>
        </w:rPr>
        <w:t xml:space="preserve">О схеме размещения технологического и иного оборудования, </w:t>
      </w:r>
      <w:r w:rsidRPr="002E35B1">
        <w:rPr>
          <w:rFonts w:ascii="Times New Roman" w:hAnsi="Times New Roman"/>
          <w:b/>
          <w:sz w:val="28"/>
          <w:szCs w:val="28"/>
        </w:rPr>
        <w:br/>
        <w:t>мест, отведенных для работы членов участковой избирательной комиссии, наблюдателей и иных лиц, указанных в пункте 3 статьи 30 Федерального закона «Об основных гарантиях избирательных прав и права на участие в референдуме граждан Российской Федерации», в день голосования в помещении участковой избирательной комиссии</w:t>
      </w: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В соответствии со статьей 27 Федерального закона «Об основных гарантиях избирательных прав и права на участие в референдуме граждан Российской Федерации»</w:t>
      </w:r>
      <w:r>
        <w:rPr>
          <w:rFonts w:ascii="Times New Roman" w:hAnsi="Times New Roman"/>
          <w:sz w:val="28"/>
          <w:szCs w:val="28"/>
        </w:rPr>
        <w:t>, у</w:t>
      </w:r>
      <w:r w:rsidRPr="003B02A0">
        <w:rPr>
          <w:rFonts w:ascii="Times New Roman" w:hAnsi="Times New Roman"/>
          <w:sz w:val="28"/>
          <w:szCs w:val="28"/>
        </w:rPr>
        <w:t xml:space="preserve">частковая избирательная комиссия </w:t>
      </w:r>
      <w:r>
        <w:rPr>
          <w:rFonts w:ascii="Times New Roman" w:hAnsi="Times New Roman"/>
          <w:b/>
          <w:sz w:val="28"/>
          <w:szCs w:val="28"/>
        </w:rPr>
        <w:t>решила</w:t>
      </w:r>
      <w:r w:rsidRPr="003B02A0">
        <w:rPr>
          <w:rFonts w:ascii="Times New Roman" w:hAnsi="Times New Roman"/>
          <w:sz w:val="28"/>
          <w:szCs w:val="28"/>
        </w:rPr>
        <w:t>: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1. Утвердить схему размещения технологического и иного оборудования, мест, отведенных для работы членов участковой избирательной комиссии, наблюдателей и иных лиц, указанных в пункте 3 статьи 30 Федерального закона в день голосования в помещении участковой избирательной комиссии </w:t>
      </w:r>
      <w:r w:rsidRPr="003B02A0">
        <w:rPr>
          <w:rFonts w:ascii="Times New Roman" w:hAnsi="Times New Roman"/>
          <w:i/>
          <w:sz w:val="28"/>
          <w:szCs w:val="28"/>
        </w:rPr>
        <w:t>(</w:t>
      </w:r>
      <w:proofErr w:type="gramStart"/>
      <w:r w:rsidRPr="003B02A0">
        <w:rPr>
          <w:rFonts w:ascii="Times New Roman" w:hAnsi="Times New Roman"/>
          <w:i/>
          <w:sz w:val="28"/>
          <w:szCs w:val="28"/>
        </w:rPr>
        <w:t>ненужное</w:t>
      </w:r>
      <w:proofErr w:type="gramEnd"/>
      <w:r w:rsidRPr="003B02A0">
        <w:rPr>
          <w:rFonts w:ascii="Times New Roman" w:hAnsi="Times New Roman"/>
          <w:i/>
          <w:sz w:val="28"/>
          <w:szCs w:val="28"/>
        </w:rPr>
        <w:t xml:space="preserve"> зачеркнуть):</w:t>
      </w:r>
      <w:r w:rsidRPr="003B02A0">
        <w:rPr>
          <w:rFonts w:ascii="Times New Roman" w:hAnsi="Times New Roman"/>
          <w:sz w:val="28"/>
          <w:szCs w:val="28"/>
        </w:rPr>
        <w:t xml:space="preserve"> 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вариант № 1 (помещение с одним входом) (прилагается);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вариант №</w:t>
      </w:r>
      <w:r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8"/>
          <w:szCs w:val="28"/>
        </w:rPr>
        <w:t>2 (помещение с двумя входами) (прилагается).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2. Заместителю председателя участковой избирательной комиссии ______________________ обеспечить исполнение настоящего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.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i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sz w:val="20"/>
          <w:szCs w:val="20"/>
          <w:lang w:eastAsia="ru-RU"/>
        </w:rPr>
        <w:t xml:space="preserve"> (инициалы, фамилия)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i/>
          <w:sz w:val="20"/>
          <w:szCs w:val="20"/>
          <w:lang w:eastAsia="ru-RU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3178"/>
      </w:tblGrid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F93251" w:rsidRPr="003B02A0" w:rsidTr="00C12498"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F93251" w:rsidRPr="003B02A0" w:rsidRDefault="00F93251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F93251" w:rsidRPr="003B02A0" w:rsidTr="00C12498">
        <w:trPr>
          <w:trHeight w:val="275"/>
        </w:trPr>
        <w:tc>
          <w:tcPr>
            <w:tcW w:w="4395" w:type="dxa"/>
            <w:shd w:val="clear" w:color="auto" w:fill="auto"/>
          </w:tcPr>
          <w:p w:rsidR="00F93251" w:rsidRPr="003B02A0" w:rsidRDefault="00F93251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F93251" w:rsidRPr="003B02A0" w:rsidRDefault="00F93251" w:rsidP="00F93251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right"/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</w:pPr>
      <w:r w:rsidRPr="003B02A0">
        <w:rPr>
          <w:rFonts w:ascii="Times New Roman" w:eastAsia="Times New Roman" w:hAnsi="Times New Roman"/>
          <w:sz w:val="16"/>
          <w:szCs w:val="16"/>
          <w:lang w:eastAsia="ru-RU"/>
        </w:rPr>
        <w:br w:type="page"/>
      </w:r>
      <w:r w:rsidRPr="003B02A0"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  <w:lastRenderedPageBreak/>
        <w:t>ВНИМАНИЕ УИК: лишнее приложение изъять!</w:t>
      </w: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hAnsi="Times New Roman"/>
          <w:i/>
          <w:sz w:val="24"/>
          <w:szCs w:val="24"/>
        </w:rPr>
      </w:pPr>
      <w:r w:rsidRPr="003B02A0"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4"/>
          <w:szCs w:val="24"/>
        </w:rPr>
        <w:t xml:space="preserve">Приложение </w:t>
      </w:r>
    </w:p>
    <w:p w:rsidR="00F93251" w:rsidRPr="003B02A0" w:rsidRDefault="00F93251" w:rsidP="00F93251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4"/>
          <w:szCs w:val="24"/>
        </w:rPr>
      </w:pPr>
      <w:r w:rsidRPr="003B02A0">
        <w:rPr>
          <w:rFonts w:ascii="Times New Roman" w:hAnsi="Times New Roman"/>
          <w:sz w:val="24"/>
          <w:szCs w:val="24"/>
        </w:rPr>
        <w:t xml:space="preserve">к </w:t>
      </w:r>
      <w:r>
        <w:rPr>
          <w:rFonts w:ascii="Times New Roman" w:hAnsi="Times New Roman"/>
          <w:sz w:val="24"/>
          <w:szCs w:val="24"/>
        </w:rPr>
        <w:t>реш</w:t>
      </w:r>
      <w:r w:rsidRPr="003B02A0">
        <w:rPr>
          <w:rFonts w:ascii="Times New Roman" w:hAnsi="Times New Roman"/>
          <w:sz w:val="24"/>
          <w:szCs w:val="24"/>
        </w:rPr>
        <w:t>ению участковой избирательной</w:t>
      </w:r>
      <w:r w:rsidRPr="003B02A0">
        <w:rPr>
          <w:rFonts w:ascii="Times New Roman" w:hAnsi="Times New Roman"/>
          <w:sz w:val="24"/>
          <w:szCs w:val="24"/>
        </w:rPr>
        <w:br/>
        <w:t>комиссии избирательного участка №___</w:t>
      </w:r>
    </w:p>
    <w:p w:rsidR="00F93251" w:rsidRPr="003B02A0" w:rsidRDefault="00F93251" w:rsidP="00F93251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4"/>
          <w:szCs w:val="24"/>
        </w:rPr>
        <w:t>от «__» ________ 20___ года №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F93251" w:rsidRPr="003B02A0" w:rsidRDefault="00F93251" w:rsidP="00F93251">
      <w:pPr>
        <w:pStyle w:val="Default"/>
        <w:jc w:val="center"/>
        <w:rPr>
          <w:color w:val="auto"/>
          <w:sz w:val="28"/>
          <w:szCs w:val="28"/>
        </w:rPr>
      </w:pPr>
      <w:r w:rsidRPr="003B02A0">
        <w:rPr>
          <w:b/>
          <w:bCs/>
          <w:color w:val="auto"/>
          <w:sz w:val="28"/>
          <w:szCs w:val="28"/>
        </w:rPr>
        <w:t>ВАРИАНТ СХЕМЫ РАЗМЕЩЕНИЯ В ПОМЕЩЕНИИ ДЛЯ ГОЛОСОВАНИЯ ТЕХНОЛОГИЧЕСКОГО ОБОРУДОВАНИЯ,</w:t>
      </w:r>
      <w:r w:rsidRPr="003B02A0">
        <w:rPr>
          <w:b/>
          <w:bCs/>
          <w:color w:val="auto"/>
          <w:sz w:val="28"/>
          <w:szCs w:val="28"/>
        </w:rPr>
        <w:br/>
        <w:t>РАБОЧИХ МЕСТ ЧЛЕНОВ УИК И ИНЫХ ЛИЦ,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ПРИСУТСТВУЮЩИХ ПРИ ПРОВЕДЕНИИ ГОЛОСОВАНИЯ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 xml:space="preserve">Помещение с одним эвакуационным выходом </w:t>
      </w:r>
    </w:p>
    <w:tbl>
      <w:tblPr>
        <w:tblpPr w:leftFromText="180" w:rightFromText="180" w:vertAnchor="text" w:horzAnchor="margin" w:tblpXSpec="right" w:tblpY="23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02"/>
        <w:gridCol w:w="2650"/>
      </w:tblGrid>
      <w:tr w:rsidR="00F93251" w:rsidRPr="003B02A0" w:rsidTr="00C12498">
        <w:tc>
          <w:tcPr>
            <w:tcW w:w="3652" w:type="dxa"/>
            <w:gridSpan w:val="2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Экспликация оборудования*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18"/>
                <w:szCs w:val="18"/>
              </w:rPr>
            </w:pPr>
            <w:r w:rsidRPr="003B02A0">
              <w:rPr>
                <w:rFonts w:ascii="Times New Roman" w:eastAsiaTheme="minorHAnsi" w:hAnsi="Times New Roman" w:cstheme="minorBidi"/>
                <w:sz w:val="18"/>
                <w:szCs w:val="18"/>
              </w:rPr>
              <w:t>№ позиции на схеме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Наименование оборудовани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1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олы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2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уль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3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ационарные ящики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4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Переносные ящики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5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Кабины для тайного голосовани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6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формационный стенд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7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ые специально оборудованные места для тайного голосовани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8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ейф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9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Огнетушители</w:t>
            </w:r>
          </w:p>
        </w:tc>
      </w:tr>
    </w:tbl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3B02A0">
        <w:object w:dxaOrig="26996" w:dyaOrig="16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7pt;height:187.95pt" o:ole="">
            <v:imagedata r:id="rId5" o:title=""/>
          </v:shape>
          <o:OLEObject Type="Embed" ProgID="Visio.Drawing.11" ShapeID="_x0000_i1025" DrawAspect="Content" ObjectID="_1683141773" r:id="rId6"/>
        </w:objec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rPr>
          <w:rFonts w:ascii="Times New Roman" w:hAnsi="Times New Roman"/>
        </w:rPr>
      </w:pPr>
      <w:r w:rsidRPr="003B02A0">
        <w:rPr>
          <w:rFonts w:ascii="Times New Roman" w:hAnsi="Times New Roman"/>
        </w:rPr>
        <w:t xml:space="preserve">* Требования к помещению для голосования установлены статьей 61 Федерального закона № 67-ФЗ. Нормативы технологического оборудования, необходимого для работы УИК, утверждены постановлением </w:t>
      </w:r>
      <w:r>
        <w:rPr>
          <w:rFonts w:ascii="Times New Roman" w:hAnsi="Times New Roman"/>
        </w:rPr>
        <w:t>ЦИК России</w:t>
      </w:r>
      <w:r w:rsidRPr="003B02A0">
        <w:rPr>
          <w:rFonts w:ascii="Times New Roman" w:hAnsi="Times New Roman"/>
        </w:rPr>
        <w:t xml:space="preserve"> от 29 января 2014 года № 214/1405-6.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DD2FB4" w:rsidRDefault="00DD2FB4" w:rsidP="00F93251">
      <w:pPr>
        <w:spacing w:after="0" w:line="240" w:lineRule="auto"/>
        <w:ind w:right="-1"/>
        <w:jc w:val="right"/>
        <w:rPr>
          <w:rFonts w:ascii="Times New Roman" w:hAnsi="Times New Roman"/>
          <w:sz w:val="28"/>
          <w:szCs w:val="28"/>
        </w:rPr>
      </w:pPr>
    </w:p>
    <w:p w:rsidR="00DD2FB4" w:rsidRDefault="00DD2FB4" w:rsidP="00F93251">
      <w:pPr>
        <w:spacing w:after="0" w:line="240" w:lineRule="auto"/>
        <w:ind w:right="-1"/>
        <w:jc w:val="right"/>
        <w:rPr>
          <w:rFonts w:ascii="Times New Roman" w:hAnsi="Times New Roman"/>
          <w:sz w:val="28"/>
          <w:szCs w:val="28"/>
        </w:rPr>
      </w:pPr>
    </w:p>
    <w:p w:rsidR="00DD2FB4" w:rsidRDefault="00DD2FB4" w:rsidP="00F93251">
      <w:pPr>
        <w:spacing w:after="0" w:line="240" w:lineRule="auto"/>
        <w:ind w:right="-1"/>
        <w:jc w:val="right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hAnsi="Times New Roman"/>
          <w:i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lastRenderedPageBreak/>
        <w:t xml:space="preserve">Приложение </w:t>
      </w:r>
    </w:p>
    <w:p w:rsidR="00F93251" w:rsidRPr="003B02A0" w:rsidRDefault="00F93251" w:rsidP="00F93251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4"/>
          <w:szCs w:val="24"/>
        </w:rPr>
      </w:pPr>
      <w:r w:rsidRPr="003B02A0">
        <w:rPr>
          <w:rFonts w:ascii="Times New Roman" w:hAnsi="Times New Roman"/>
          <w:sz w:val="24"/>
          <w:szCs w:val="24"/>
        </w:rPr>
        <w:t xml:space="preserve">к </w:t>
      </w:r>
      <w:r>
        <w:rPr>
          <w:rFonts w:ascii="Times New Roman" w:hAnsi="Times New Roman"/>
          <w:sz w:val="24"/>
          <w:szCs w:val="24"/>
        </w:rPr>
        <w:t>реш</w:t>
      </w:r>
      <w:r w:rsidRPr="003B02A0">
        <w:rPr>
          <w:rFonts w:ascii="Times New Roman" w:hAnsi="Times New Roman"/>
          <w:sz w:val="24"/>
          <w:szCs w:val="24"/>
        </w:rPr>
        <w:t>ению участковой избирательной</w:t>
      </w:r>
      <w:r w:rsidRPr="003B02A0">
        <w:rPr>
          <w:rFonts w:ascii="Times New Roman" w:hAnsi="Times New Roman"/>
          <w:sz w:val="24"/>
          <w:szCs w:val="24"/>
        </w:rPr>
        <w:br/>
        <w:t>комиссии избирательного участка №___</w:t>
      </w: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hAnsi="Times New Roman"/>
        </w:rPr>
      </w:pPr>
      <w:r w:rsidRPr="003B02A0">
        <w:rPr>
          <w:rFonts w:ascii="Times New Roman" w:hAnsi="Times New Roman"/>
          <w:sz w:val="24"/>
          <w:szCs w:val="24"/>
        </w:rPr>
        <w:t>от «__» ________ 20___ года №_______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F93251" w:rsidRPr="003B02A0" w:rsidRDefault="00F93251" w:rsidP="00F93251">
      <w:pPr>
        <w:pStyle w:val="Default"/>
        <w:jc w:val="center"/>
        <w:rPr>
          <w:color w:val="auto"/>
          <w:sz w:val="28"/>
          <w:szCs w:val="28"/>
        </w:rPr>
      </w:pPr>
      <w:r w:rsidRPr="003B02A0">
        <w:rPr>
          <w:b/>
          <w:bCs/>
          <w:color w:val="auto"/>
          <w:sz w:val="28"/>
          <w:szCs w:val="28"/>
        </w:rPr>
        <w:t>ВАРИАНТ СХЕМЫ РАЗМЕЩЕНИЯ В ПОМЕЩЕНИИ ДЛЯ ГОЛОСОВАНИЯ ТЕХНОЛОГИЧЕСКОГО ОБОРУДОВАНИЯ,</w:t>
      </w:r>
      <w:r w:rsidRPr="003B02A0">
        <w:rPr>
          <w:b/>
          <w:bCs/>
          <w:color w:val="auto"/>
          <w:sz w:val="28"/>
          <w:szCs w:val="28"/>
        </w:rPr>
        <w:br/>
        <w:t>РАБОЧИХ МЕСТ ЧЛЕНОВ УИК И ИНЫХ ЛИЦ,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ПРИСУТСТВУЮЩИХ ПРИ ПРОВЕДЕНИИ ГОЛОСОВАНИЯ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Помещение с двумя эвакуационными выходами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tbl>
      <w:tblPr>
        <w:tblpPr w:leftFromText="180" w:rightFromText="180" w:vertAnchor="text" w:horzAnchor="page" w:tblpX="7313" w:tblpY="3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35"/>
        <w:gridCol w:w="2793"/>
      </w:tblGrid>
      <w:tr w:rsidR="00F93251" w:rsidRPr="003B02A0" w:rsidTr="00C12498">
        <w:tc>
          <w:tcPr>
            <w:tcW w:w="3828" w:type="dxa"/>
            <w:gridSpan w:val="2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Экспликация оборудования*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18"/>
                <w:szCs w:val="18"/>
              </w:rPr>
            </w:pPr>
            <w:r w:rsidRPr="003B02A0">
              <w:rPr>
                <w:rFonts w:ascii="Times New Roman" w:eastAsiaTheme="minorHAnsi" w:hAnsi="Times New Roman" w:cstheme="minorBidi"/>
                <w:sz w:val="18"/>
                <w:szCs w:val="18"/>
              </w:rPr>
              <w:t>№ позиции на схеме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Наименование оборудовани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1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олы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2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уль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3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ационарные ящики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4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Переносные ящики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5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Кабины для тайного голосовани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6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формационный стенд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7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ые специально оборудованные места для тайного голосовани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8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ейф</w:t>
            </w:r>
          </w:p>
        </w:tc>
      </w:tr>
      <w:tr w:rsidR="00F93251" w:rsidRPr="003B02A0" w:rsidTr="00C12498">
        <w:trPr>
          <w:trHeight w:val="290"/>
        </w:trPr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9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Огнетушители</w:t>
            </w:r>
          </w:p>
        </w:tc>
      </w:tr>
    </w:tbl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</w:pPr>
      <w:r w:rsidRPr="003B02A0">
        <w:object w:dxaOrig="27216" w:dyaOrig="19121">
          <v:shape id="_x0000_i1026" type="#_x0000_t75" style="width:269.3pt;height:201.5pt" o:ole="">
            <v:imagedata r:id="rId7" o:title=""/>
          </v:shape>
          <o:OLEObject Type="Embed" ProgID="Visio.Drawing.11" ShapeID="_x0000_i1026" DrawAspect="Content" ObjectID="_1683141774" r:id="rId8"/>
        </w:object>
      </w: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8049EB">
      <w:pPr>
        <w:pStyle w:val="Style16"/>
        <w:widowControl/>
        <w:spacing w:line="240" w:lineRule="auto"/>
        <w:ind w:firstLine="0"/>
        <w:rPr>
          <w:rFonts w:asciiTheme="minorHAnsi" w:eastAsiaTheme="minorHAnsi" w:hAnsiTheme="minorHAnsi" w:cstheme="minorBidi"/>
        </w:rPr>
      </w:pPr>
      <w:r w:rsidRPr="003B02A0">
        <w:rPr>
          <w:rFonts w:ascii="Times New Roman" w:hAnsi="Times New Roman"/>
        </w:rPr>
        <w:t xml:space="preserve">* Требования к помещению для голосования установлены статьей 61 Федерального закона № 67-ФЗ. Нормативы технологического оборудования, необходимого для работы УИК, утверждены постановлением </w:t>
      </w:r>
      <w:r>
        <w:rPr>
          <w:rFonts w:ascii="Times New Roman" w:hAnsi="Times New Roman"/>
        </w:rPr>
        <w:t>ЦИК России</w:t>
      </w:r>
      <w:r w:rsidRPr="003B02A0">
        <w:rPr>
          <w:rFonts w:ascii="Times New Roman" w:hAnsi="Times New Roman"/>
        </w:rPr>
        <w:t xml:space="preserve"> от 29 января 2014 года № 214/1405-6.</w:t>
      </w:r>
    </w:p>
    <w:sectPr w:rsidR="00F93251" w:rsidRPr="003B02A0" w:rsidSect="005D34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F93251"/>
    <w:rsid w:val="0016031D"/>
    <w:rsid w:val="005D343C"/>
    <w:rsid w:val="008049EB"/>
    <w:rsid w:val="00BF09E0"/>
    <w:rsid w:val="00DD2FB4"/>
    <w:rsid w:val="00F932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F09E0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 Знак"/>
    <w:basedOn w:val="a0"/>
    <w:link w:val="a4"/>
    <w:rsid w:val="00F93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basedOn w:val="a"/>
    <w:link w:val="a3"/>
    <w:rsid w:val="00F93251"/>
    <w:pPr>
      <w:spacing w:before="100" w:after="12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1">
    <w:name w:val="Основной текст Знак1"/>
    <w:basedOn w:val="a0"/>
    <w:uiPriority w:val="99"/>
    <w:semiHidden/>
    <w:rsid w:val="00F93251"/>
    <w:rPr>
      <w:rFonts w:ascii="Calibri" w:eastAsia="Calibri" w:hAnsi="Calibri" w:cs="Times New Roman"/>
    </w:rPr>
  </w:style>
  <w:style w:type="paragraph" w:customStyle="1" w:styleId="Default">
    <w:name w:val="Default"/>
    <w:uiPriority w:val="99"/>
    <w:rsid w:val="00F93251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Style16">
    <w:name w:val="Style16"/>
    <w:basedOn w:val="a"/>
    <w:uiPriority w:val="99"/>
    <w:rsid w:val="00F93251"/>
    <w:pPr>
      <w:widowControl w:val="0"/>
      <w:autoSpaceDE w:val="0"/>
      <w:autoSpaceDN w:val="0"/>
      <w:adjustRightInd w:val="0"/>
      <w:spacing w:after="0" w:line="240" w:lineRule="exact"/>
      <w:ind w:firstLine="720"/>
      <w:jc w:val="both"/>
    </w:pPr>
    <w:rPr>
      <w:rFonts w:ascii="Verdana" w:eastAsia="Times New Roman" w:hAnsi="Verdana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16031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3861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77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1</Pages>
  <Words>2033</Words>
  <Characters>11590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Пользователь Windows</dc:creator>
  <cp:lastModifiedBy>Пользователь Windows</cp:lastModifiedBy>
  <cp:revision>5</cp:revision>
  <dcterms:created xsi:type="dcterms:W3CDTF">2021-05-21T14:24:00Z</dcterms:created>
  <dcterms:modified xsi:type="dcterms:W3CDTF">2021-05-21T15:36:00Z</dcterms:modified>
</cp:coreProperties>
</file>